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13B7DCC" w14:textId="6DEC2B65" w:rsidR="007A5339" w:rsidRDefault="00973192" w:rsidP="007A5339">
      <w:pPr>
        <w:jc w:val="both"/>
      </w:pPr>
      <w:r>
        <w:rPr>
          <w:rFonts w:hint="eastAsia"/>
        </w:rPr>
        <w:t>1</w:t>
      </w:r>
      <w:r w:rsidR="007A5339">
        <w:rPr>
          <w:rFonts w:hint="eastAsia"/>
        </w:rPr>
        <w:t>、</w:t>
      </w:r>
      <w:r w:rsidR="00864A05">
        <w:t>Using the p</w:t>
      </w:r>
      <w:r w:rsidR="00864A05" w:rsidRPr="00864A05">
        <w:t xml:space="preserve">rogram </w:t>
      </w:r>
      <w:r w:rsidR="00864A05">
        <w:t>e</w:t>
      </w:r>
      <w:r w:rsidR="00864A05" w:rsidRPr="00864A05">
        <w:t>valu</w:t>
      </w:r>
      <w:bookmarkStart w:id="0" w:name="_GoBack"/>
      <w:bookmarkEnd w:id="0"/>
      <w:r w:rsidR="00864A05" w:rsidRPr="00864A05">
        <w:t xml:space="preserve">ation and </w:t>
      </w:r>
      <w:r w:rsidR="00864A05">
        <w:t>r</w:t>
      </w:r>
      <w:r w:rsidR="00864A05" w:rsidRPr="00864A05">
        <w:t xml:space="preserve">eview </w:t>
      </w:r>
      <w:r w:rsidR="00864A05">
        <w:t>t</w:t>
      </w:r>
      <w:r w:rsidR="00864A05" w:rsidRPr="00864A05">
        <w:t>echnique</w:t>
      </w:r>
      <w:r w:rsidR="00864A05">
        <w:t xml:space="preserve"> to calculate the probability the project can be finished before 70 days.</w:t>
      </w:r>
    </w:p>
    <w:p w14:paraId="3A32D4F0" w14:textId="3E2B43FD" w:rsidR="007A5339" w:rsidRDefault="00A460A4" w:rsidP="00A460A4">
      <w:pPr>
        <w:jc w:val="center"/>
      </w:pPr>
      <w:r>
        <w:object w:dxaOrig="16846" w:dyaOrig="6945" w14:anchorId="4395CB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56.5pt;height:147pt" o:ole="">
            <v:imagedata r:id="rId4" o:title=""/>
          </v:shape>
          <o:OLEObject Type="Embed" ProgID="Visio.Drawing.15" ShapeID="_x0000_i1031" DrawAspect="Content" ObjectID="_1694544312" r:id="rId5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157"/>
        <w:gridCol w:w="2157"/>
        <w:gridCol w:w="2158"/>
        <w:gridCol w:w="2158"/>
      </w:tblGrid>
      <w:tr w:rsidR="00A460A4" w14:paraId="5EFD2C70" w14:textId="77777777" w:rsidTr="00A460A4">
        <w:tc>
          <w:tcPr>
            <w:tcW w:w="2157" w:type="dxa"/>
          </w:tcPr>
          <w:p w14:paraId="790AF927" w14:textId="4E938EFC" w:rsidR="00A460A4" w:rsidRDefault="00A460A4" w:rsidP="00A460A4">
            <w:pPr>
              <w:jc w:val="center"/>
            </w:pPr>
            <w:r>
              <w:rPr>
                <w:rFonts w:hint="eastAsia"/>
              </w:rPr>
              <w:t>a</w:t>
            </w:r>
            <w:r>
              <w:t>ctivity</w:t>
            </w:r>
          </w:p>
        </w:tc>
        <w:tc>
          <w:tcPr>
            <w:tcW w:w="2157" w:type="dxa"/>
          </w:tcPr>
          <w:p w14:paraId="35053A31" w14:textId="53112BDA" w:rsidR="00A460A4" w:rsidRDefault="00A460A4" w:rsidP="00A460A4">
            <w:pPr>
              <w:jc w:val="center"/>
            </w:pPr>
            <w:r w:rsidRPr="00A460A4">
              <w:t>Optimistic time</w:t>
            </w:r>
          </w:p>
        </w:tc>
        <w:tc>
          <w:tcPr>
            <w:tcW w:w="2158" w:type="dxa"/>
          </w:tcPr>
          <w:p w14:paraId="2496285E" w14:textId="17EA5EAF" w:rsidR="00A460A4" w:rsidRDefault="00A460A4" w:rsidP="00A460A4">
            <w:pPr>
              <w:jc w:val="center"/>
            </w:pPr>
            <w:r w:rsidRPr="00A460A4">
              <w:t>Realistic time</w:t>
            </w:r>
          </w:p>
        </w:tc>
        <w:tc>
          <w:tcPr>
            <w:tcW w:w="2158" w:type="dxa"/>
          </w:tcPr>
          <w:p w14:paraId="2F976B53" w14:textId="39901ACD" w:rsidR="00A460A4" w:rsidRDefault="00A460A4" w:rsidP="00A460A4">
            <w:pPr>
              <w:jc w:val="center"/>
            </w:pPr>
            <w:r w:rsidRPr="00A460A4">
              <w:t>Pessimistic time</w:t>
            </w:r>
          </w:p>
        </w:tc>
      </w:tr>
      <w:tr w:rsidR="00A460A4" w14:paraId="14D975DA" w14:textId="77777777" w:rsidTr="00A460A4">
        <w:tc>
          <w:tcPr>
            <w:tcW w:w="2157" w:type="dxa"/>
          </w:tcPr>
          <w:p w14:paraId="319EA3FF" w14:textId="68610F19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157" w:type="dxa"/>
          </w:tcPr>
          <w:p w14:paraId="2E064947" w14:textId="4FFD18EC" w:rsidR="00A460A4" w:rsidRDefault="00A460A4" w:rsidP="00A460A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158" w:type="dxa"/>
          </w:tcPr>
          <w:p w14:paraId="4235E1E3" w14:textId="1B4F975B" w:rsidR="00A460A4" w:rsidRDefault="00A460A4" w:rsidP="00A460A4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158" w:type="dxa"/>
          </w:tcPr>
          <w:p w14:paraId="2827AB0A" w14:textId="3A55900A" w:rsidR="00A460A4" w:rsidRDefault="00A460A4" w:rsidP="00A460A4">
            <w:pPr>
              <w:jc w:val="center"/>
            </w:pPr>
            <w:r>
              <w:rPr>
                <w:rFonts w:hint="eastAsia"/>
              </w:rPr>
              <w:t>8</w:t>
            </w:r>
          </w:p>
        </w:tc>
      </w:tr>
      <w:tr w:rsidR="00A460A4" w14:paraId="70FBE6F3" w14:textId="77777777" w:rsidTr="00A460A4">
        <w:tc>
          <w:tcPr>
            <w:tcW w:w="2157" w:type="dxa"/>
          </w:tcPr>
          <w:p w14:paraId="758AF027" w14:textId="6E8D301C" w:rsidR="00A460A4" w:rsidRDefault="00A460A4" w:rsidP="00A460A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157" w:type="dxa"/>
          </w:tcPr>
          <w:p w14:paraId="6E2BFEB4" w14:textId="3BB1F678" w:rsidR="00A460A4" w:rsidRDefault="00A460A4" w:rsidP="00A460A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158" w:type="dxa"/>
          </w:tcPr>
          <w:p w14:paraId="28D72705" w14:textId="5619D9DB" w:rsidR="00A460A4" w:rsidRDefault="00A460A4" w:rsidP="00A460A4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158" w:type="dxa"/>
          </w:tcPr>
          <w:p w14:paraId="6100A662" w14:textId="7F83A8DE" w:rsidR="00A460A4" w:rsidRDefault="00A460A4" w:rsidP="00A460A4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  <w:tr w:rsidR="00A460A4" w14:paraId="1683CE75" w14:textId="77777777" w:rsidTr="00A460A4">
        <w:tc>
          <w:tcPr>
            <w:tcW w:w="2157" w:type="dxa"/>
          </w:tcPr>
          <w:p w14:paraId="0AD7E0F5" w14:textId="397B8FF1" w:rsidR="00A460A4" w:rsidRDefault="00A460A4" w:rsidP="00A460A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157" w:type="dxa"/>
          </w:tcPr>
          <w:p w14:paraId="16DDC10B" w14:textId="3549202D" w:rsidR="00A460A4" w:rsidRDefault="00A460A4" w:rsidP="00A460A4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158" w:type="dxa"/>
          </w:tcPr>
          <w:p w14:paraId="544372A6" w14:textId="38C797B3" w:rsidR="00A460A4" w:rsidRDefault="00A460A4" w:rsidP="00A460A4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158" w:type="dxa"/>
          </w:tcPr>
          <w:p w14:paraId="3A92383A" w14:textId="0466A2E8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</w:tr>
      <w:tr w:rsidR="00A460A4" w14:paraId="3E68C941" w14:textId="77777777" w:rsidTr="00A460A4">
        <w:tc>
          <w:tcPr>
            <w:tcW w:w="2157" w:type="dxa"/>
          </w:tcPr>
          <w:p w14:paraId="5994199F" w14:textId="544DEE6F" w:rsidR="00A460A4" w:rsidRDefault="00A460A4" w:rsidP="00A460A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157" w:type="dxa"/>
          </w:tcPr>
          <w:p w14:paraId="21A7CEAB" w14:textId="0D679421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2158" w:type="dxa"/>
          </w:tcPr>
          <w:p w14:paraId="3DB02ACC" w14:textId="75E84EF4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2158" w:type="dxa"/>
          </w:tcPr>
          <w:p w14:paraId="2A66A230" w14:textId="1F2A522F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  <w:r>
              <w:t>8</w:t>
            </w:r>
          </w:p>
        </w:tc>
      </w:tr>
      <w:tr w:rsidR="00A460A4" w14:paraId="44B49CCD" w14:textId="77777777" w:rsidTr="00A460A4">
        <w:tc>
          <w:tcPr>
            <w:tcW w:w="2157" w:type="dxa"/>
          </w:tcPr>
          <w:p w14:paraId="54FD96D5" w14:textId="4CC10904" w:rsidR="00A460A4" w:rsidRDefault="00A460A4" w:rsidP="00A460A4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157" w:type="dxa"/>
          </w:tcPr>
          <w:p w14:paraId="1F904984" w14:textId="59AA70A8" w:rsidR="00A460A4" w:rsidRDefault="00A460A4" w:rsidP="00A460A4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158" w:type="dxa"/>
          </w:tcPr>
          <w:p w14:paraId="7D610226" w14:textId="6C29DCA6" w:rsidR="00A460A4" w:rsidRDefault="00A460A4" w:rsidP="00A460A4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158" w:type="dxa"/>
          </w:tcPr>
          <w:p w14:paraId="0D9C6AA9" w14:textId="359FA938" w:rsidR="00A460A4" w:rsidRDefault="00A460A4" w:rsidP="00A460A4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  <w:tr w:rsidR="00A460A4" w14:paraId="6DD5F491" w14:textId="77777777" w:rsidTr="00A460A4">
        <w:tc>
          <w:tcPr>
            <w:tcW w:w="2157" w:type="dxa"/>
          </w:tcPr>
          <w:p w14:paraId="5FF04248" w14:textId="2483BF7D" w:rsidR="00A460A4" w:rsidRDefault="00A460A4" w:rsidP="00A460A4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157" w:type="dxa"/>
          </w:tcPr>
          <w:p w14:paraId="1F2BADE2" w14:textId="69AEEBCF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2158" w:type="dxa"/>
          </w:tcPr>
          <w:p w14:paraId="69BA75E4" w14:textId="0FEAE349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2158" w:type="dxa"/>
          </w:tcPr>
          <w:p w14:paraId="31498DE9" w14:textId="2A0634E9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</w:tr>
      <w:tr w:rsidR="00A460A4" w14:paraId="54A9E723" w14:textId="77777777" w:rsidTr="00A460A4">
        <w:tc>
          <w:tcPr>
            <w:tcW w:w="2157" w:type="dxa"/>
          </w:tcPr>
          <w:p w14:paraId="44143F1C" w14:textId="6D55DA80" w:rsidR="00A460A4" w:rsidRDefault="00A460A4" w:rsidP="00A460A4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157" w:type="dxa"/>
          </w:tcPr>
          <w:p w14:paraId="57C5E651" w14:textId="76995676" w:rsidR="00A460A4" w:rsidRDefault="00A460A4" w:rsidP="00A460A4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158" w:type="dxa"/>
          </w:tcPr>
          <w:p w14:paraId="5E21A6C3" w14:textId="3D8AFCF4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2158" w:type="dxa"/>
          </w:tcPr>
          <w:p w14:paraId="4C0771E9" w14:textId="719251B1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</w:tr>
      <w:tr w:rsidR="00A460A4" w14:paraId="54B88A00" w14:textId="77777777" w:rsidTr="00A460A4">
        <w:tc>
          <w:tcPr>
            <w:tcW w:w="2157" w:type="dxa"/>
          </w:tcPr>
          <w:p w14:paraId="70785699" w14:textId="3771214F" w:rsidR="00A460A4" w:rsidRDefault="00A460A4" w:rsidP="00A460A4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157" w:type="dxa"/>
          </w:tcPr>
          <w:p w14:paraId="539F208B" w14:textId="7396ED24" w:rsidR="00A460A4" w:rsidRDefault="00A460A4" w:rsidP="00A460A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158" w:type="dxa"/>
          </w:tcPr>
          <w:p w14:paraId="1AB0632B" w14:textId="1816E746" w:rsidR="00A460A4" w:rsidRDefault="00A460A4" w:rsidP="00A460A4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158" w:type="dxa"/>
          </w:tcPr>
          <w:p w14:paraId="7BD926F5" w14:textId="1554DEC0" w:rsidR="00A460A4" w:rsidRDefault="00A460A4" w:rsidP="00A460A4">
            <w:pPr>
              <w:jc w:val="center"/>
            </w:pPr>
            <w:r>
              <w:rPr>
                <w:rFonts w:hint="eastAsia"/>
              </w:rPr>
              <w:t>8</w:t>
            </w:r>
          </w:p>
        </w:tc>
      </w:tr>
      <w:tr w:rsidR="00A460A4" w14:paraId="0A3895E0" w14:textId="77777777" w:rsidTr="00A460A4">
        <w:tc>
          <w:tcPr>
            <w:tcW w:w="2157" w:type="dxa"/>
          </w:tcPr>
          <w:p w14:paraId="6D39C473" w14:textId="0A179C3C" w:rsidR="00A460A4" w:rsidRDefault="00A460A4" w:rsidP="00A460A4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157" w:type="dxa"/>
          </w:tcPr>
          <w:p w14:paraId="5C326749" w14:textId="427B1D07" w:rsidR="00A460A4" w:rsidRDefault="00A460A4" w:rsidP="00A460A4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158" w:type="dxa"/>
          </w:tcPr>
          <w:p w14:paraId="14B150EF" w14:textId="0EC3EAA6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2158" w:type="dxa"/>
          </w:tcPr>
          <w:p w14:paraId="717AAC80" w14:textId="2D622630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</w:tr>
      <w:tr w:rsidR="00A460A4" w14:paraId="69904812" w14:textId="77777777" w:rsidTr="00A460A4">
        <w:tc>
          <w:tcPr>
            <w:tcW w:w="2157" w:type="dxa"/>
          </w:tcPr>
          <w:p w14:paraId="131A5D07" w14:textId="67F7237B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2157" w:type="dxa"/>
          </w:tcPr>
          <w:p w14:paraId="756F8BCA" w14:textId="0815674B" w:rsidR="00A460A4" w:rsidRDefault="00A460A4" w:rsidP="00A460A4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158" w:type="dxa"/>
          </w:tcPr>
          <w:p w14:paraId="5352B1B4" w14:textId="0D0D8AD8" w:rsidR="00A460A4" w:rsidRDefault="00A460A4" w:rsidP="00A460A4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158" w:type="dxa"/>
          </w:tcPr>
          <w:p w14:paraId="267820D5" w14:textId="5BDD58F3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</w:tr>
      <w:tr w:rsidR="00A460A4" w14:paraId="34262BF5" w14:textId="77777777" w:rsidTr="00A460A4">
        <w:tc>
          <w:tcPr>
            <w:tcW w:w="2157" w:type="dxa"/>
          </w:tcPr>
          <w:p w14:paraId="230B1F3F" w14:textId="4F992C20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2157" w:type="dxa"/>
          </w:tcPr>
          <w:p w14:paraId="7CBA6EA1" w14:textId="3828623E" w:rsidR="00A460A4" w:rsidRDefault="00A460A4" w:rsidP="00A460A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158" w:type="dxa"/>
          </w:tcPr>
          <w:p w14:paraId="1732FFEA" w14:textId="5B943E35" w:rsidR="00A460A4" w:rsidRDefault="00A460A4" w:rsidP="00A460A4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158" w:type="dxa"/>
          </w:tcPr>
          <w:p w14:paraId="1A907D5D" w14:textId="55AA3CDD" w:rsidR="00A460A4" w:rsidRDefault="00A460A4" w:rsidP="00A460A4">
            <w:pPr>
              <w:jc w:val="center"/>
            </w:pPr>
            <w:r>
              <w:rPr>
                <w:rFonts w:hint="eastAsia"/>
              </w:rPr>
              <w:t>8</w:t>
            </w:r>
          </w:p>
        </w:tc>
      </w:tr>
      <w:tr w:rsidR="00A460A4" w14:paraId="2DBB2118" w14:textId="77777777" w:rsidTr="00A460A4">
        <w:tc>
          <w:tcPr>
            <w:tcW w:w="2157" w:type="dxa"/>
          </w:tcPr>
          <w:p w14:paraId="25D35F1D" w14:textId="549717F8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2157" w:type="dxa"/>
          </w:tcPr>
          <w:p w14:paraId="38F48FE9" w14:textId="5B09CFDB" w:rsidR="00A460A4" w:rsidRDefault="00A460A4" w:rsidP="00A460A4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158" w:type="dxa"/>
          </w:tcPr>
          <w:p w14:paraId="1941B636" w14:textId="61236ADE" w:rsidR="00A460A4" w:rsidRDefault="00A460A4" w:rsidP="00A460A4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158" w:type="dxa"/>
          </w:tcPr>
          <w:p w14:paraId="08F803EC" w14:textId="06020957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</w:tr>
      <w:tr w:rsidR="00A460A4" w14:paraId="3617F664" w14:textId="77777777" w:rsidTr="00A460A4">
        <w:tc>
          <w:tcPr>
            <w:tcW w:w="2157" w:type="dxa"/>
          </w:tcPr>
          <w:p w14:paraId="2E75D6AB" w14:textId="0894E68F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2157" w:type="dxa"/>
          </w:tcPr>
          <w:p w14:paraId="79B92753" w14:textId="2277DF39" w:rsidR="00A460A4" w:rsidRDefault="00A460A4" w:rsidP="00A460A4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158" w:type="dxa"/>
          </w:tcPr>
          <w:p w14:paraId="4F2686C0" w14:textId="26C7AAE8" w:rsidR="00A460A4" w:rsidRDefault="00A460A4" w:rsidP="00A460A4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158" w:type="dxa"/>
          </w:tcPr>
          <w:p w14:paraId="140C474C" w14:textId="338ABEC0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</w:tr>
      <w:tr w:rsidR="00A460A4" w14:paraId="7665ECFD" w14:textId="77777777" w:rsidTr="00A460A4">
        <w:tc>
          <w:tcPr>
            <w:tcW w:w="2157" w:type="dxa"/>
          </w:tcPr>
          <w:p w14:paraId="60B53F2A" w14:textId="4E4A814F" w:rsidR="00A460A4" w:rsidRDefault="00A460A4" w:rsidP="00A460A4">
            <w:pPr>
              <w:jc w:val="center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2157" w:type="dxa"/>
          </w:tcPr>
          <w:p w14:paraId="244525FF" w14:textId="6BBB5F4D" w:rsidR="00A460A4" w:rsidRDefault="00A460A4" w:rsidP="00A460A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158" w:type="dxa"/>
          </w:tcPr>
          <w:p w14:paraId="0BCF6528" w14:textId="7AEB9239" w:rsidR="00A460A4" w:rsidRDefault="00A460A4" w:rsidP="00A460A4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158" w:type="dxa"/>
          </w:tcPr>
          <w:p w14:paraId="2E6867E1" w14:textId="6CC4ABBB" w:rsidR="00A460A4" w:rsidRDefault="00A460A4" w:rsidP="00A460A4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</w:tbl>
    <w:p w14:paraId="1CDC1D00" w14:textId="6E9C1265" w:rsidR="00A460A4" w:rsidRDefault="00A460A4" w:rsidP="00735CDA">
      <w:pPr>
        <w:jc w:val="both"/>
      </w:pPr>
    </w:p>
    <w:sectPr w:rsidR="00A460A4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0F97"/>
    <w:rsid w:val="000529E1"/>
    <w:rsid w:val="000A3CD0"/>
    <w:rsid w:val="001B3B92"/>
    <w:rsid w:val="002A3883"/>
    <w:rsid w:val="002B202D"/>
    <w:rsid w:val="003934AC"/>
    <w:rsid w:val="003B7A16"/>
    <w:rsid w:val="003F2D96"/>
    <w:rsid w:val="003F30C8"/>
    <w:rsid w:val="004737FB"/>
    <w:rsid w:val="00547907"/>
    <w:rsid w:val="0054795F"/>
    <w:rsid w:val="00562B75"/>
    <w:rsid w:val="005C4AFD"/>
    <w:rsid w:val="005D4541"/>
    <w:rsid w:val="00654115"/>
    <w:rsid w:val="00735CDA"/>
    <w:rsid w:val="00743215"/>
    <w:rsid w:val="007A0F97"/>
    <w:rsid w:val="007A5339"/>
    <w:rsid w:val="007B2889"/>
    <w:rsid w:val="007F19BB"/>
    <w:rsid w:val="00864A05"/>
    <w:rsid w:val="008A313B"/>
    <w:rsid w:val="00973192"/>
    <w:rsid w:val="00997D4D"/>
    <w:rsid w:val="00A460A4"/>
    <w:rsid w:val="00AC5F3A"/>
    <w:rsid w:val="00AF51D3"/>
    <w:rsid w:val="00BC4B24"/>
    <w:rsid w:val="00BE0F70"/>
    <w:rsid w:val="00C02523"/>
    <w:rsid w:val="00C12AA3"/>
    <w:rsid w:val="00CD6D7B"/>
    <w:rsid w:val="00CE6471"/>
    <w:rsid w:val="00D147E7"/>
    <w:rsid w:val="00D25B4E"/>
    <w:rsid w:val="00D31BDF"/>
    <w:rsid w:val="00E06129"/>
    <w:rsid w:val="00F85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C59299"/>
  <w15:chartTrackingRefBased/>
  <w15:docId w15:val="{636A6C9C-4B31-47E4-885E-893ECBEA9D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025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9</TotalTime>
  <Pages>1</Pages>
  <Words>53</Words>
  <Characters>305</Characters>
  <Application>Microsoft Office Word</Application>
  <DocSecurity>0</DocSecurity>
  <Lines>2</Lines>
  <Paragraphs>1</Paragraphs>
  <ScaleCrop>false</ScaleCrop>
  <Company/>
  <LinksUpToDate>false</LinksUpToDate>
  <CharactersWithSpaces>3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zhi</dc:creator>
  <cp:keywords/>
  <dc:description/>
  <cp:lastModifiedBy>chenzhi</cp:lastModifiedBy>
  <cp:revision>73</cp:revision>
  <dcterms:created xsi:type="dcterms:W3CDTF">2020-12-08T03:11:00Z</dcterms:created>
  <dcterms:modified xsi:type="dcterms:W3CDTF">2021-09-30T13:59:00Z</dcterms:modified>
</cp:coreProperties>
</file>